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5"/>
  </p:notesMasterIdLst>
  <p:sldIdLst>
    <p:sldId id="257" r:id="rId2"/>
    <p:sldId id="258" r:id="rId3"/>
    <p:sldId id="269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294" r:id="rId29"/>
    <p:sldId id="295" r:id="rId30"/>
    <p:sldId id="296" r:id="rId31"/>
    <p:sldId id="297" r:id="rId32"/>
    <p:sldId id="298" r:id="rId33"/>
    <p:sldId id="299" r:id="rId34"/>
    <p:sldId id="300" r:id="rId35"/>
    <p:sldId id="301" r:id="rId36"/>
    <p:sldId id="302" r:id="rId37"/>
    <p:sldId id="303" r:id="rId38"/>
    <p:sldId id="304" r:id="rId39"/>
    <p:sldId id="356" r:id="rId40"/>
    <p:sldId id="357" r:id="rId41"/>
    <p:sldId id="358" r:id="rId42"/>
    <p:sldId id="308" r:id="rId43"/>
    <p:sldId id="309" r:id="rId44"/>
    <p:sldId id="310" r:id="rId45"/>
    <p:sldId id="311" r:id="rId46"/>
    <p:sldId id="312" r:id="rId47"/>
    <p:sldId id="313" r:id="rId48"/>
    <p:sldId id="314" r:id="rId49"/>
    <p:sldId id="315" r:id="rId50"/>
    <p:sldId id="316" r:id="rId51"/>
    <p:sldId id="317" r:id="rId52"/>
    <p:sldId id="318" r:id="rId53"/>
    <p:sldId id="319" r:id="rId54"/>
    <p:sldId id="320" r:id="rId55"/>
    <p:sldId id="322" r:id="rId56"/>
    <p:sldId id="323" r:id="rId57"/>
    <p:sldId id="324" r:id="rId58"/>
    <p:sldId id="325" r:id="rId59"/>
    <p:sldId id="326" r:id="rId60"/>
    <p:sldId id="351" r:id="rId61"/>
    <p:sldId id="352" r:id="rId62"/>
    <p:sldId id="329" r:id="rId63"/>
    <p:sldId id="330" r:id="rId64"/>
    <p:sldId id="331" r:id="rId65"/>
    <p:sldId id="332" r:id="rId66"/>
    <p:sldId id="333" r:id="rId67"/>
    <p:sldId id="334" r:id="rId68"/>
    <p:sldId id="335" r:id="rId69"/>
    <p:sldId id="336" r:id="rId70"/>
    <p:sldId id="337" r:id="rId71"/>
    <p:sldId id="338" r:id="rId72"/>
    <p:sldId id="339" r:id="rId73"/>
    <p:sldId id="340" r:id="rId74"/>
    <p:sldId id="341" r:id="rId75"/>
    <p:sldId id="342" r:id="rId76"/>
    <p:sldId id="343" r:id="rId77"/>
    <p:sldId id="344" r:id="rId78"/>
    <p:sldId id="345" r:id="rId79"/>
    <p:sldId id="346" r:id="rId80"/>
    <p:sldId id="347" r:id="rId81"/>
    <p:sldId id="348" r:id="rId82"/>
    <p:sldId id="349" r:id="rId83"/>
    <p:sldId id="350" r:id="rId8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A2F8C"/>
    <a:srgbClr val="006600"/>
    <a:srgbClr val="9A4D00"/>
    <a:srgbClr val="CC99FF"/>
    <a:srgbClr val="FFFFFF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-316" y="-14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3DAD3D-970E-4DAE-952D-400F020AA42F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D81512-1FAC-4195-A9E4-C1B8AEB89F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40287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D81512-1FAC-4195-A9E4-C1B8AEB89F31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1652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41"/>
            <a:ext cx="12192000" cy="6853516"/>
          </a:xfrm>
          <a:prstGeom prst="rect">
            <a:avLst/>
          </a:prstGeom>
        </p:spPr>
      </p:pic>
      <p:sp>
        <p:nvSpPr>
          <p:cNvPr id="7" name="文本框 4"/>
          <p:cNvSpPr txBox="1"/>
          <p:nvPr/>
        </p:nvSpPr>
        <p:spPr>
          <a:xfrm>
            <a:off x="-439145" y="4983483"/>
            <a:ext cx="54646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十讲  </a:t>
            </a: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操作符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</a:p>
        </p:txBody>
      </p:sp>
    </p:spTree>
    <p:extLst>
      <p:ext uri="{BB962C8B-B14F-4D97-AF65-F5344CB8AC3E}">
        <p14:creationId xmlns:p14="http://schemas.microsoft.com/office/powerpoint/2010/main" val="1674807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568706" y="1517628"/>
            <a:ext cx="8581134" cy="38533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偶倍乘运算重载的说明</a:t>
            </a:r>
          </a:p>
          <a:p>
            <a:pPr marL="342900" indent="-342900">
              <a:lnSpc>
                <a:spcPct val="13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为类的友元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3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非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友元函数，当倍数为左操作数时，无法解析乘法运算，编译会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错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3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操作数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为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对象可以解决上述问题，但意义已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3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要求提供一个单参数的从整数到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构造函数，如果使用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lic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饰该构造函数，隐式类型转换会被禁止；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虽然即使不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禁止，很多编译器也不进行此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3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不可互换，重载函数必须提供两个版本，它们的函数签名不同</a:t>
            </a:r>
          </a:p>
        </p:txBody>
      </p:sp>
    </p:spTree>
    <p:extLst>
      <p:ext uri="{BB962C8B-B14F-4D97-AF65-F5344CB8AC3E}">
        <p14:creationId xmlns:p14="http://schemas.microsoft.com/office/powerpoint/2010/main" val="3064494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388769"/>
            <a:ext cx="900088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operator+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1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2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_t(c1._a + c2._a, c1._b + c2._b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t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operator*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1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2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_t( c1._a * c2._a, c1._b * c2._b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t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operator*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k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_t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k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k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t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rator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k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_t( k *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k *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t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16999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795745"/>
            <a:ext cx="9400284" cy="330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k = 3;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a( 1, 2 ), b( 3, 4 ), c, d;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 = a + b;	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= operator+(a, b)  ==&gt; c( 4, 6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 = a + b + c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	//  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= operator+(operator+(a, b), c)  ==&gt; d( 8, 12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 = a * b;	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= operator*(a, b)  ==&gt; c( 3, 8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 = k * c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= operator*(k, c)  ==&gt; c( 9, 24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 = 2 * 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;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// 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= operator*(2, d)  ==&gt; d( 16, 24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42278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系操作符的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70" y="2243304"/>
            <a:ext cx="858113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Couple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= 0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 = 0 ) : _a(a), _b(b){ }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perator==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1,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2 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riend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perator!=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1,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2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, _b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  <p:sp>
        <p:nvSpPr>
          <p:cNvPr id="11" name="矩形 10"/>
          <p:cNvSpPr/>
          <p:nvPr/>
        </p:nvSpPr>
        <p:spPr>
          <a:xfrm>
            <a:off x="1568706" y="1517628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数偶类定义专用的关系操作符</a:t>
            </a:r>
          </a:p>
        </p:txBody>
      </p:sp>
    </p:spTree>
    <p:extLst>
      <p:ext uri="{BB962C8B-B14F-4D97-AF65-F5344CB8AC3E}">
        <p14:creationId xmlns:p14="http://schemas.microsoft.com/office/powerpoint/2010/main" val="1723736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系操作符的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412308"/>
            <a:ext cx="900088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perator==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1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2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(c1._a == c2._a) &amp;&amp; (c1._b == c2._b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perator!=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1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2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(c1._a != c2._a) || (c1._b != c2._b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a( 1, 2 ), b( 3, 4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a == b )  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a == b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“a != b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2143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标操作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568706" y="1517628"/>
            <a:ext cx="8581134" cy="4302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标操作符重载的场合与目的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具有数组成员，且该成员为主要成员，可以重载下标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以允许在对象上通过数组下标访问该数组成员的元素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标操作符必须重载两个版本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版本用于处理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量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标越界错误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重载函数中处理数组下标越界错误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或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异常处理机制</a:t>
            </a:r>
          </a:p>
        </p:txBody>
      </p:sp>
    </p:spTree>
    <p:extLst>
      <p:ext uri="{BB962C8B-B14F-4D97-AF65-F5344CB8AC3E}">
        <p14:creationId xmlns:p14="http://schemas.microsoft.com/office/powerpoint/2010/main" val="3930045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标操作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2243304"/>
            <a:ext cx="9626785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Couple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= 0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 = 0 ) {  _a[0]=a,  _a[1]=b;  }</a:t>
            </a:r>
          </a:p>
          <a:p>
            <a:r>
              <a:rPr lang="en-US" altLang="zh-CN" sz="2000" b="1" dirty="0">
                <a:solidFill>
                  <a:srgbClr val="9A4D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dex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dex ) </a:t>
            </a:r>
            <a:r>
              <a:rPr lang="en-US" altLang="zh-CN" sz="20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[2]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68706" y="1517628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数偶类定义专用的下标操作符</a:t>
            </a:r>
          </a:p>
        </p:txBody>
      </p:sp>
    </p:spTree>
    <p:extLst>
      <p:ext uri="{BB962C8B-B14F-4D97-AF65-F5344CB8AC3E}">
        <p14:creationId xmlns:p14="http://schemas.microsoft.com/office/powerpoint/2010/main" val="3983303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标操作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435150"/>
            <a:ext cx="9000888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Couple::operator[]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dex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index &lt; 0 || index &gt; 1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hrow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_of_range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Index is out of range!"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a[index]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Couple::operator[]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dex )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endParaRPr lang="en-US" altLang="zh-CN" sz="15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index &lt; 0 || index &gt; 1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hrow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_of_range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Index is out of range!"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a[index]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a( 1, 2 ), b( 3, 4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a[0] &gt;&gt; a[1]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b[0] &lt;&lt; " " &lt;&lt; b[1]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64961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赋值操作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68706" y="1563998"/>
            <a:ext cx="7786807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操作符重载的一般形式</a:t>
            </a:r>
          </a:p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合赋值操作符重载</a:t>
            </a:r>
          </a:p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构造与拷贝构造</a:t>
            </a:r>
          </a:p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浅拷贝与深拷贝</a:t>
            </a:r>
          </a:p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语义（</a:t>
            </a:r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++11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29905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287341" cy="830997"/>
            <a:chOff x="734568" y="424635"/>
            <a:chExt cx="5287341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20595" y="620745"/>
              <a:ext cx="4801314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赋值操作符重载的一般形式</a:t>
              </a:r>
              <a:endParaRPr lang="zh-CN" altLang="en-US" sz="3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2243304"/>
            <a:ext cx="9626785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Couple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= 0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 = 0 ) : _a(a), _b(b){ }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 : _a(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 _b(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 }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&amp; operator=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, _b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68706" y="1517628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数偶类定义专用的赋值操作符</a:t>
            </a:r>
          </a:p>
        </p:txBody>
      </p:sp>
    </p:spTree>
    <p:extLst>
      <p:ext uri="{BB962C8B-B14F-4D97-AF65-F5344CB8AC3E}">
        <p14:creationId xmlns:p14="http://schemas.microsoft.com/office/powerpoint/2010/main" val="1548544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　纲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1568706" y="1563998"/>
            <a:ext cx="7786807" cy="3870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则运算符重载</a:t>
            </a:r>
          </a:p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操作符重载</a:t>
            </a:r>
          </a:p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标操作符重载</a:t>
            </a:r>
          </a:p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操作符重载</a:t>
            </a:r>
          </a:p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操作符重载</a:t>
            </a:r>
          </a:p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重载总结</a:t>
            </a:r>
          </a:p>
        </p:txBody>
      </p:sp>
    </p:spTree>
    <p:extLst>
      <p:ext uri="{BB962C8B-B14F-4D97-AF65-F5344CB8AC3E}">
        <p14:creationId xmlns:p14="http://schemas.microsoft.com/office/powerpoint/2010/main" val="2541229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287341" cy="830997"/>
            <a:chOff x="734568" y="424635"/>
            <a:chExt cx="5287341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20595" y="620745"/>
              <a:ext cx="4801314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赋值操作符重载的一般形式</a:t>
              </a:r>
              <a:endParaRPr lang="zh-CN" altLang="en-US" sz="3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412308"/>
            <a:ext cx="962678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&amp; Couple::operator=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*this == c ) 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*this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a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_b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a( 1, 2 ), b( 3, 4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a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= b; 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a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16811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复合赋值操作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2015585"/>
            <a:ext cx="962678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Couple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= 0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 = 0 ) : _a(a), _b(b){ }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 : _a(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 _b(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 }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&amp; operator+=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&amp; operator*=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&amp; operator*=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k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, _b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68706" y="1517628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数偶类定义专用的简写四则运算符</a:t>
            </a:r>
          </a:p>
        </p:txBody>
      </p:sp>
    </p:spTree>
    <p:extLst>
      <p:ext uri="{BB962C8B-B14F-4D97-AF65-F5344CB8AC3E}">
        <p14:creationId xmlns:p14="http://schemas.microsoft.com/office/powerpoint/2010/main" val="34852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复合赋值操作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449527"/>
            <a:ext cx="9626785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&amp; Couple::operator+=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a +=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_b +=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7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&amp; Couple::operator*=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a *=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_b *=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7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&amp; Couple::operator*=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k )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a *= k,  _b *= k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7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2361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递增递减操作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2015585"/>
            <a:ext cx="962678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Couple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= 0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 = 0 ) : _a(a), _b(b){ }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 : _a(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 _b(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 }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&amp; operator=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&amp; operator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();	// 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增</a:t>
            </a:r>
          </a:p>
          <a:p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operator++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递增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, _b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68706" y="1517628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数偶类定义专用的递增递减操作符</a:t>
            </a:r>
          </a:p>
        </p:txBody>
      </p:sp>
    </p:spTree>
    <p:extLst>
      <p:ext uri="{BB962C8B-B14F-4D97-AF65-F5344CB8AC3E}">
        <p14:creationId xmlns:p14="http://schemas.microsoft.com/office/powerpoint/2010/main" val="1479093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递增递减操作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70" y="1652728"/>
            <a:ext cx="850740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&amp; Couple::operator++()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++_a,  ++_b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Couple::operator++( 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 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t(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this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a++,  _b++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t;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16908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赋值操作符的返回值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568706" y="1822428"/>
            <a:ext cx="8581134" cy="3502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0000"/>
              </a:lnSpc>
              <a:spcBef>
                <a:spcPts val="1200"/>
              </a:spcBef>
              <a:buFontTx/>
              <a:buChar char="-"/>
            </a:pP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后缀递增递减操作符，应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对象的引用，</a:t>
            </a: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身语义</a:t>
            </a: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符</a:t>
            </a:r>
            <a:endParaRPr lang="en-US" altLang="zh-CN" sz="28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spcBef>
                <a:spcPts val="1200"/>
              </a:spcBef>
              <a:buFontTx/>
              <a:buChar char="-"/>
            </a:pP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需要额外的对象构造，降低</a:t>
            </a: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率</a:t>
            </a:r>
            <a:endParaRPr lang="en-US" altLang="zh-CN" sz="28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spcBef>
                <a:spcPts val="1200"/>
              </a:spcBef>
              <a:buFontTx/>
              <a:buChar char="-"/>
            </a:pP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使用返回值以进行连续赋值，可以将返回值设为</a:t>
            </a:r>
            <a:r>
              <a:rPr lang="en-US" altLang="zh-CN" sz="28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但要注意此时重载的操作符语义与</a:t>
            </a:r>
            <a:r>
              <a:rPr lang="en-US" altLang="zh-CN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符，不推荐</a:t>
            </a:r>
          </a:p>
        </p:txBody>
      </p:sp>
    </p:spTree>
    <p:extLst>
      <p:ext uri="{BB962C8B-B14F-4D97-AF65-F5344CB8AC3E}">
        <p14:creationId xmlns:p14="http://schemas.microsoft.com/office/powerpoint/2010/main" val="923394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赋值构造与拷贝构造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568706" y="1663320"/>
            <a:ext cx="8581134" cy="328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也是构造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拷贝、赋值与析构三位一体，一般同时出现</a:t>
            </a:r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省赋值构造与拷贝构造为浅拷贝</a:t>
            </a:r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对象没有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成员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缺省行为即可满足要求，无需实现或重载这三个函数</a:t>
            </a:r>
          </a:p>
          <a:p>
            <a:pPr marL="457200" indent="-4572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对象有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成员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般需要重载这三个函数</a:t>
            </a:r>
          </a:p>
        </p:txBody>
      </p:sp>
    </p:spTree>
    <p:extLst>
      <p:ext uri="{BB962C8B-B14F-4D97-AF65-F5344CB8AC3E}">
        <p14:creationId xmlns:p14="http://schemas.microsoft.com/office/powerpoint/2010/main" val="3354680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浅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389332"/>
            <a:ext cx="8507402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A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) : _n(0), _p(NULL) { }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xplicit A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 : _n(n), _p(new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n]) { }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p ) : _n(n), _p(p) { }</a:t>
            </a:r>
          </a:p>
          <a:p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 : _n(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 _p(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{ }</a:t>
            </a:r>
          </a:p>
          <a:p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&amp; operator=( 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 { _n = 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_p = </a:t>
            </a:r>
            <a:r>
              <a:rPr lang="en-US" altLang="zh-CN" sz="17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return *this; }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virtual ~A() { if(_p){ delete[] _p, _p = NULL; } }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  <a:endParaRPr lang="en-US" altLang="zh-CN" sz="17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</a:t>
            </a:r>
            <a:r>
              <a:rPr lang="en-US" altLang="zh-CN" sz="17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7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17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n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7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_p;</a:t>
            </a:r>
          </a:p>
          <a:p>
            <a:r>
              <a:rPr lang="en-US" altLang="zh-CN" sz="17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93780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浅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550806"/>
            <a:ext cx="927849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A::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0 ||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= _n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hrow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_of_rang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Out of range when trying to access the object..."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p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A::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0 ||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=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n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hrow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_of_rang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Out of range when trying to access the object..."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p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96935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浅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412307"/>
            <a:ext cx="850740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a(4), b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4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1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Before object assignment: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4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a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&lt;&lt; " 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b = a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After object assignment: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4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b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&lt;&lt; " "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时，系统崩溃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97953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70" y="2243304"/>
            <a:ext cx="858113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Couple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= 0,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 = 0 ) : _a(a), _b(b) { }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operator+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;</a:t>
            </a:r>
          </a:p>
          <a:p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operator*(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, _b;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68706" y="1517628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一个数偶类，定义专用的四则运算</a:t>
            </a:r>
          </a:p>
        </p:txBody>
      </p:sp>
    </p:spTree>
    <p:extLst>
      <p:ext uri="{BB962C8B-B14F-4D97-AF65-F5344CB8AC3E}">
        <p14:creationId xmlns:p14="http://schemas.microsoft.com/office/powerpoint/2010/main" val="1260216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浅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1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3853912"/>
              </p:ext>
            </p:extLst>
          </p:nvPr>
        </p:nvGraphicFramePr>
        <p:xfrm>
          <a:off x="3002476" y="1782616"/>
          <a:ext cx="4035827" cy="3567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5" imgW="3104482" imgH="2744460" progId="Visio.Drawing.11">
                  <p:embed/>
                </p:oleObj>
              </mc:Choice>
              <mc:Fallback>
                <p:oleObj name="Visio" r:id="rId5" imgW="3104482" imgH="2744460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2476" y="1782616"/>
                        <a:ext cx="4035827" cy="35677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7042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深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0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326310"/>
              </p:ext>
            </p:extLst>
          </p:nvPr>
        </p:nvGraphicFramePr>
        <p:xfrm>
          <a:off x="3046926" y="1306044"/>
          <a:ext cx="4035827" cy="4737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5" imgW="3104482" imgH="3644460" progId="Visio.Drawing.11">
                  <p:embed/>
                </p:oleObj>
              </mc:Choice>
              <mc:Fallback>
                <p:oleObj name="Visio" r:id="rId5" imgW="3104482" imgH="3644460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926" y="1306044"/>
                        <a:ext cx="4035827" cy="47377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54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深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412307"/>
            <a:ext cx="850740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A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) : _n(0), _p(NULL) {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xplicit A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 : _n(n), _p(new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n]) {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p ) : _n(n), _p(p) { }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&amp; operator=(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virtual ~A() { if(_p){ delete[] _p, _p = NULL; }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n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_p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181236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深拷贝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450324"/>
            <a:ext cx="8507402" cy="464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A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his-&gt;_n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p = new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_n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_n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_p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&amp; A::operator=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his-&gt;_n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_p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[] _p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p = new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_n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_n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_p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33925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义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1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97174"/>
              </p:ext>
            </p:extLst>
          </p:nvPr>
        </p:nvGraphicFramePr>
        <p:xfrm>
          <a:off x="1152144" y="1772103"/>
          <a:ext cx="9417786" cy="3567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5" imgW="7244451" imgH="2744460" progId="Visio.Drawing.11">
                  <p:embed/>
                </p:oleObj>
              </mc:Choice>
              <mc:Fallback>
                <p:oleObj name="Visio" r:id="rId5" imgW="7244451" imgH="2744460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144" y="1772103"/>
                        <a:ext cx="9417786" cy="35677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2528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义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68706" y="1651084"/>
            <a:ext cx="7786807" cy="2959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值与右值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值引用与右值引用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赋值与移动构造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语义重载</a:t>
            </a:r>
          </a:p>
        </p:txBody>
      </p:sp>
    </p:spTree>
    <p:extLst>
      <p:ext uri="{BB962C8B-B14F-4D97-AF65-F5344CB8AC3E}">
        <p14:creationId xmlns:p14="http://schemas.microsoft.com/office/powerpoint/2010/main" val="341300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左值与右值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560040"/>
            <a:ext cx="8581134" cy="4228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：可以出现在赋值号左边或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边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：只能出现在赋值号右边</a:t>
            </a: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：用于标识非临时对象或非成员函数的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：用于标识临时对象的表达式或与任何对象无关的值（纯右值），或者用于标识即将失效的对象的表达式（失效值）</a:t>
            </a: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685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左值引用与右值引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48885"/>
            <a:ext cx="8581134" cy="46344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值引用：</a:t>
            </a:r>
            <a:r>
              <a:rPr lang="en-US" altLang="zh-CN" sz="28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值引用：</a:t>
            </a:r>
            <a:r>
              <a:rPr lang="en-US" altLang="zh-CN" sz="28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&amp;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拷贝需要频繁分配和释放内存，效率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较低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的目的：所有权移交，不需要重新构造和析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构造函数兼容，移动语义必须为引用，而不能是指针或普通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通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传递左值，以允许函数内部修改目标数据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分左值引用，实现移动语义时必须传递右值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能够修改目标数据对象，在函数内部必须将右值引用作为左值引用对待</a:t>
            </a:r>
          </a:p>
        </p:txBody>
      </p:sp>
    </p:spTree>
    <p:extLst>
      <p:ext uri="{BB962C8B-B14F-4D97-AF65-F5344CB8AC3E}">
        <p14:creationId xmlns:p14="http://schemas.microsoft.com/office/powerpoint/2010/main" val="557522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赋值与移动构造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450324"/>
            <a:ext cx="850740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A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) : _n(0), _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(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xplicit A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 : _n(n), _p(new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n])  {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p ) : _n(n), _p(p)  {  }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A &amp;&amp; that )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&amp; operator=( A &amp;&amp; tha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virtual ~A() {  if(_p){  delete[] _p, _p = 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n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_p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613877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赋值与移动构造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38760" y="1348787"/>
            <a:ext cx="920864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A( A &amp;&amp; that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++11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定义的空指针类型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_t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对象</a:t>
            </a:r>
          </a:p>
          <a:p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隐式转换为任意指针类型和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，但不能转换为整数类型，以取代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n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_p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,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*this = that;    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代码不会调用下面重载的赋值操作符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名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值引用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函数内部被当作左值，不是右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</a:p>
          <a:p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匿名右值引用才会被当作右值；理论上如此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*this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_ca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A &amp;&amp;&gt;( that );    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this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move( that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行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可以调用下面重载的移动赋值操作符，但是有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导致程序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崩溃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本对象可能刚刚分配内存，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p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所指向的目标数据对象无定义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A::operator=( A &amp;&amp; that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( _p )    delete[] _p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  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此行代码可能会导致内存泄露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测试是否为同一对象，以避免自身复制操作，但意义不大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n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 _p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,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46102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70" y="1290587"/>
            <a:ext cx="8581134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Couple::operator+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_t( this-&gt;_a +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this-&gt;_b +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Couple::operator*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_t( this-&gt;_a *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this-&gt;_b *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a( 1, 2 ), b( 3, 4 ), c, d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 = a + b;	//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operato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(b)  ==&gt; c( 4, 6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 = a + b + c;	//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operato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(b).operator+(c)  ==&gt; d( 8, 12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 = a * b;	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operato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(b)  ==&gt; c( 3, 8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1902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义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502940"/>
            <a:ext cx="850740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A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) : _n(0), _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(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xplicit A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 : _n(n), _p(new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n])  {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p ) : _n(n), _p(p)  {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提供拷贝语义与移动语义版本，前者使用常左值引用</a:t>
            </a:r>
          </a:p>
          <a:p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目标数据对象的值，后者则可以修改</a:t>
            </a:r>
          </a:p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(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A &amp;&amp; that )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&amp; operator=(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&amp; operator=( A &amp;&amp; tha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virtual ~A() { if( _p )  {  delete[] _p, _p = 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}</a:t>
            </a:r>
          </a:p>
          <a:p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……</a:t>
            </a:r>
          </a:p>
          <a:p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0284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义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738760" y="1450324"/>
            <a:ext cx="850740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a( 4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4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1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(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拷贝构造版本</a:t>
            </a:r>
          </a:p>
          <a:p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 = a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		// 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通赋值版本</a:t>
            </a:r>
          </a:p>
          <a:p>
            <a:endParaRPr lang="zh-CN" altLang="en-US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值引用转换为右值引用，否则会调用左值版本</a:t>
            </a:r>
          </a:p>
          <a:p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c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_cast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 A &amp;&amp; &gt;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)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	// 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构造版本</a:t>
            </a:r>
          </a:p>
          <a:p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= 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_cast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 A &amp;&amp; &gt;(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	//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移动赋值版本</a:t>
            </a:r>
          </a:p>
          <a:p>
            <a:endParaRPr lang="zh-CN" altLang="en-US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0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99092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义再认识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754326"/>
            <a:ext cx="962678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A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) : _n(0), _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(</a:t>
            </a:r>
            <a:r>
              <a:rPr lang="en-US" altLang="zh-CN" sz="15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xplicit A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 : _n(n), _p(new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n])  {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p ) : _n(n), _p(p)  {  }</a:t>
            </a:r>
          </a:p>
          <a:p>
            <a:r>
              <a:rPr lang="en-US" altLang="zh-CN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( A &amp; that );	</a:t>
            </a:r>
            <a:r>
              <a:rPr lang="en-US" altLang="zh-CN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//  </a:t>
            </a:r>
            <a:r>
              <a:rPr lang="zh-CN" altLang="en-US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常量版本；移动构造语义</a:t>
            </a:r>
          </a:p>
          <a:p>
            <a:r>
              <a:rPr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( </a:t>
            </a:r>
            <a:r>
              <a:rPr lang="en-US" altLang="zh-CN" sz="15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; 	</a:t>
            </a:r>
            <a:r>
              <a:rPr lang="en-US" altLang="zh-CN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//  </a:t>
            </a:r>
            <a:r>
              <a:rPr lang="zh-CN" altLang="en-US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量版本；深拷贝构造语义</a:t>
            </a:r>
          </a:p>
          <a:p>
            <a:r>
              <a:rPr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&amp; operator=( A &amp; that </a:t>
            </a:r>
            <a:r>
              <a:rPr lang="en-US" altLang="zh-CN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 </a:t>
            </a:r>
            <a:r>
              <a:rPr lang="en-US" altLang="zh-CN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// </a:t>
            </a:r>
            <a:r>
              <a:rPr lang="en-US" altLang="zh-CN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常量版本；移动赋值语义</a:t>
            </a:r>
          </a:p>
          <a:p>
            <a:r>
              <a:rPr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&amp; operator=( </a:t>
            </a:r>
            <a:r>
              <a:rPr lang="en-US" altLang="zh-CN" sz="15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; 	// </a:t>
            </a:r>
            <a:r>
              <a:rPr lang="en-US" altLang="zh-CN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量版本；深拷贝赋值语义</a:t>
            </a:r>
          </a:p>
          <a:p>
            <a:r>
              <a:rPr lang="zh-CN" altLang="en-US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 ~A() {  if(_p){  delete[] _p, _p = </a:t>
            </a:r>
            <a:r>
              <a:rPr lang="en-US" altLang="zh-CN" sz="15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 throw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_of_range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[]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hrow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_of_range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n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_p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  <p:sp>
        <p:nvSpPr>
          <p:cNvPr id="11" name="矩形 10"/>
          <p:cNvSpPr/>
          <p:nvPr/>
        </p:nvSpPr>
        <p:spPr>
          <a:xfrm>
            <a:off x="1568706" y="1263884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值引用同样可以实现移动语义</a:t>
            </a:r>
          </a:p>
        </p:txBody>
      </p:sp>
    </p:spTree>
    <p:extLst>
      <p:ext uri="{BB962C8B-B14F-4D97-AF65-F5344CB8AC3E}">
        <p14:creationId xmlns:p14="http://schemas.microsoft.com/office/powerpoint/2010/main" val="312202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义再认识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335962"/>
            <a:ext cx="9626785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A( A &amp; that )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n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_p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,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A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his-&gt;_n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p = new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_n];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_n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    _p[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&amp; A::operator=( A &amp; that )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( _p )    delete[] _p;</a:t>
            </a:r>
          </a:p>
          <a:p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n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 _p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,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ptr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&amp; A::operator=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that )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his-&gt;_n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n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_p )    delete[] _p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p = new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_n];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_n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    _p[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t._p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*this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96682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义再认识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412307"/>
            <a:ext cx="962678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“Main.cpp”</a:t>
            </a: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a1;		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省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</a:t>
            </a: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a2;	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省构造</a:t>
            </a:r>
          </a:p>
          <a:p>
            <a:endParaRPr lang="zh-CN" altLang="en-US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a3( a1 );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A( A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移动构造</a:t>
            </a: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a4( a2 );		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A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深拷贝构造</a:t>
            </a: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常量，必须转型为常量才能进行深拷贝</a:t>
            </a: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a5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_ca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&gt;( a1 ) );  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A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 a6, a7, a8;	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省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</a:t>
            </a: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6 = a1;		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(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移动赋值</a:t>
            </a: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7 = a2;		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=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深拷贝赋值</a:t>
            </a: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8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_ca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&gt;( a1 );  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=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7146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右值引用的意义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867672"/>
            <a:ext cx="9626785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受文字作为实际参数，因无法获取文字的左值</a:t>
            </a: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x )  {  return ++x;  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受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字作为实际参数，传递右值引用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名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值引用作为左值，匿名右值引用作为右值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内部理论如此，但实际上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&amp; x )  {  return ++x;  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代码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的操作数必须为左值</a:t>
            </a: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++10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问题，传递右值引用，但部分编译器可能将其作为左值</a:t>
            </a:r>
          </a:p>
          <a:p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f(10)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1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1" name="矩形 10"/>
          <p:cNvSpPr/>
          <p:nvPr/>
        </p:nvSpPr>
        <p:spPr>
          <a:xfrm>
            <a:off x="1568706" y="1369715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值引用可以使用文字作为函数实际参数</a:t>
            </a:r>
          </a:p>
        </p:txBody>
      </p:sp>
    </p:spTree>
    <p:extLst>
      <p:ext uri="{BB962C8B-B14F-4D97-AF65-F5344CB8AC3E}">
        <p14:creationId xmlns:p14="http://schemas.microsoft.com/office/powerpoint/2010/main" val="249981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右值引用的意义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705183"/>
            <a:ext cx="8581134" cy="313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编写过多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构造与赋值函数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管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左值引用还是右值引用，若同时提供拷贝语义与移动语义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要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（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）构造和赋值函数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通过单独提供成员值的方式构造对象，单成员至少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（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）构造和赋值函数，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成员至少需要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（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）构造和赋值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值引用，通过函数模板可以缩减代码编写量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美转发</a:t>
            </a:r>
          </a:p>
        </p:txBody>
      </p:sp>
    </p:spTree>
    <p:extLst>
      <p:ext uri="{BB962C8B-B14F-4D97-AF65-F5344CB8AC3E}">
        <p14:creationId xmlns:p14="http://schemas.microsoft.com/office/powerpoint/2010/main" val="4011202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操作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68706" y="1651084"/>
            <a:ext cx="7786807" cy="222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操作符重载的一般形式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与文件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输入输出</a:t>
            </a:r>
          </a:p>
        </p:txBody>
      </p:sp>
    </p:spTree>
    <p:extLst>
      <p:ext uri="{BB962C8B-B14F-4D97-AF65-F5344CB8AC3E}">
        <p14:creationId xmlns:p14="http://schemas.microsoft.com/office/powerpoint/2010/main" val="3284315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252738" cy="830997"/>
            <a:chOff x="734568" y="424635"/>
            <a:chExt cx="52527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88584" y="591717"/>
              <a:ext cx="469872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操作符重载的一般形式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2047923"/>
            <a:ext cx="962678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Couple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= 0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 = 0 ) : _a(a), _b(b)  {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使用此格式，以与流的连续书写特性保持一致</a:t>
            </a:r>
          </a:p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lt;&lt;(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riend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gt;&gt;(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is, Couple &amp; c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, _b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  <p:sp>
        <p:nvSpPr>
          <p:cNvPr id="11" name="矩形 10"/>
          <p:cNvSpPr/>
          <p:nvPr/>
        </p:nvSpPr>
        <p:spPr>
          <a:xfrm>
            <a:off x="1568706" y="1369715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数偶类定义专用的流操作符</a:t>
            </a:r>
          </a:p>
        </p:txBody>
      </p:sp>
    </p:spTree>
    <p:extLst>
      <p:ext uri="{BB962C8B-B14F-4D97-AF65-F5344CB8AC3E}">
        <p14:creationId xmlns:p14="http://schemas.microsoft.com/office/powerpoint/2010/main" val="684162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252738" cy="830997"/>
            <a:chOff x="734568" y="424635"/>
            <a:chExt cx="525273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88584" y="591717"/>
              <a:ext cx="4698722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操作符重载的一般形式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334371"/>
            <a:ext cx="9626785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此处实现的流输入输出格式不统一</a:t>
            </a: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lt;&lt;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(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,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 )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gt;&gt;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is, Couple &amp; c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s &gt;&g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a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_b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is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a( 1, 2 ), b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b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a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61941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70" y="2230266"/>
            <a:ext cx="8581134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Couple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= 0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 = 0 ) : _a(a), _b(b) {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operator*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k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, _b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::operator*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k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_t( this-&gt;_a * k, this-&gt;_b * k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_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1" name="矩形 10"/>
          <p:cNvSpPr/>
          <p:nvPr/>
        </p:nvSpPr>
        <p:spPr>
          <a:xfrm>
            <a:off x="1568706" y="1306045"/>
            <a:ext cx="8581134" cy="799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一：假设需要数偶倍乘运算（标量运算），将整数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乘到两个成员上。如何实现？</a:t>
            </a:r>
          </a:p>
        </p:txBody>
      </p:sp>
    </p:spTree>
    <p:extLst>
      <p:ext uri="{BB962C8B-B14F-4D97-AF65-F5344CB8AC3E}">
        <p14:creationId xmlns:p14="http://schemas.microsoft.com/office/powerpoint/2010/main" val="3652599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与文件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68706" y="1334371"/>
            <a:ext cx="7786807" cy="44373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流类库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格式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纵符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流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状态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定位</a:t>
            </a:r>
          </a:p>
        </p:txBody>
      </p:sp>
    </p:spTree>
    <p:extLst>
      <p:ext uri="{BB962C8B-B14F-4D97-AF65-F5344CB8AC3E}">
        <p14:creationId xmlns:p14="http://schemas.microsoft.com/office/powerpoint/2010/main" val="1495752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流类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562286"/>
            <a:ext cx="8581134" cy="3711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：数据从源到目的的流动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输出流类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输出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输入流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输出流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流类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输出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流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strea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输入字符串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：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strea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输出字符串流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stream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流类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流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strea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输入文件流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strea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输出文件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tream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7075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流类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548478"/>
            <a:ext cx="858113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流对象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4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标准输出流对象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般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标准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设备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4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标准输入流对象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般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标准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设备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4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rr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标准错误流对象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般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标准错误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设备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4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clog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标准日志流对象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般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标准日志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设备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4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rr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clog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对象；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对象</a:t>
            </a:r>
          </a:p>
          <a:p>
            <a:pPr>
              <a:lnSpc>
                <a:spcPct val="120000"/>
              </a:lnSpc>
            </a:pPr>
            <a:endParaRPr lang="zh-CN" altLang="en-US" sz="28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28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插入与提取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400735"/>
            <a:ext cx="8581134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将数据对象插入到流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操作符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称输出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Hello World!"; 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插入到输出流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取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中提取数据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取操作符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称输入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;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a;  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流中提取整数</a:t>
            </a:r>
            <a:endParaRPr lang="zh-CN" altLang="en-US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因为流可能被重定向或束定，有时使用输入输出描述流操作可能会让人迷惑</a:t>
            </a:r>
          </a:p>
        </p:txBody>
      </p:sp>
    </p:spTree>
    <p:extLst>
      <p:ext uri="{BB962C8B-B14F-4D97-AF65-F5344CB8AC3E}">
        <p14:creationId xmlns:p14="http://schemas.microsoft.com/office/powerpoint/2010/main" val="416435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5082348" cy="830997"/>
            <a:chOff x="734568" y="424635"/>
            <a:chExt cx="508234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常用输入输出流函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56908"/>
            <a:ext cx="8581134" cy="4635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流是否已结束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.eof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个字符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.ge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_typ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c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.ge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_typ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s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eamsiz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_typ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elimiter = '\n'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行文本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.getlin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_typ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s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eamsiz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_typ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elimiter = '\n'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个字符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.p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_typ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2402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格式标志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412307"/>
            <a:ext cx="962678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mtflag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um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eft = 0x0001,  right = 0x0002,  internal = 0x0004,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x0008,  hex = 0x0010,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x0020,	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fixed = 0x0040,  scientific = 0x0080,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alpha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x0100,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x0200,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po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x0400,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x0800,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kipw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x1000,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tbu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x2000,  uppercase = 0x4000,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justfiel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left | right | internal,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fiel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hex,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atfiel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scientific | fixed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902054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格式标志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56908"/>
            <a:ext cx="8581134" cy="4302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掩码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整数的位代表流格式标志：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mtflags</a:t>
            </a:r>
            <a:endParaRPr lang="en-US" altLang="zh-CN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位可单独设置与清除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预定义标志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.set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  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数前缀，十六进制前添加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定义标志位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.unset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 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述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endParaRPr lang="en-US" altLang="zh-CN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：特定标志位集合，位组中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标志位互相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斥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justfield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field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atfield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.setf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hex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fiel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十六进制输出格式，使用单参数版本无效果</a:t>
            </a:r>
          </a:p>
        </p:txBody>
      </p:sp>
    </p:spTree>
    <p:extLst>
      <p:ext uri="{BB962C8B-B14F-4D97-AF65-F5344CB8AC3E}">
        <p14:creationId xmlns:p14="http://schemas.microsoft.com/office/powerpoint/2010/main" val="1525694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格式标志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545594"/>
            <a:ext cx="8581134" cy="373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用户自定义参数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传递用户指定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.width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8 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最小输出宽度定为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endParaRPr lang="en-US" altLang="zh-CN" sz="20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.precision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8 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输出精度定为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lang="en-US" altLang="zh-CN" sz="20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.fill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'?' 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	//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‘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’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充空白字符位置</a:t>
            </a:r>
            <a:endParaRPr lang="zh-CN" altLang="en-US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用户自定义参数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无参数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当前的输出精度值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eamsiz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recision =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.precision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375673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纵符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545594"/>
            <a:ext cx="8581134" cy="40257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纵符的目的：控制流的输入输出格式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操纵符：函数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操纵符：函子，即带有函数指针功能的操纵符类的对象，实现上为重载了函数调用操作符的操纵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类</a:t>
            </a: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纵符示例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文件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“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manip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Hello World!" &lt;&lt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= 1024;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n &lt;&lt; '\n' &lt;&lt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hex &lt;&lt; n &lt;&lt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563991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定义操纵符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199728"/>
              </p:ext>
            </p:extLst>
          </p:nvPr>
        </p:nvGraphicFramePr>
        <p:xfrm>
          <a:off x="1477266" y="1530095"/>
          <a:ext cx="9279984" cy="4288740"/>
        </p:xfrm>
        <a:graphic>
          <a:graphicData uri="http://schemas.openxmlformats.org/drawingml/2006/table">
            <a:tbl>
              <a:tblPr/>
              <a:tblGrid>
                <a:gridCol w="2091434"/>
                <a:gridCol w="756000"/>
                <a:gridCol w="6432550"/>
              </a:tblGrid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操纵符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2F8C"/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2F8C"/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功能描述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2F8C"/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boolalpha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字符格式的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bool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值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dec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十进制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endl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插入换行符并刷新流缓冲区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ends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插入字符串结束符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fixed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使用定点数格式表示浮点数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flush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刷新流缓冲区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hex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十六进制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internal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在内部填充字符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left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左对齐，右边多余部分使用填充字符填充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noboolalpha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复位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boolalpha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noshowbase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复位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howbase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3215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795745"/>
            <a:ext cx="9000888" cy="330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k = 3;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 a( 1, 2 ), b( 3, 4 ), c, d;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 = a + b;	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/ 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=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operator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(b)  ==&gt; c( 4, 6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 = a + b + c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	 // 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=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operator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(b).operator+(c)  ==&gt; d( 8, 12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 = a * b;	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/ 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=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operator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(b)  ==&gt; c( 3, 8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 = c * k; 	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/ 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=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.operator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(k)  ==&gt; c( 9, 24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 = d * 2; 	</a:t>
            </a:r>
            <a:r>
              <a:rPr lang="en-US" altLang="zh-CN" sz="19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/ </a:t>
            </a:r>
            <a:r>
              <a:rPr lang="zh-CN" altLang="en-US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价于 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=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.operator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(2)  ==&gt; d( 16, 24 )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6419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定义操纵符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4823275"/>
              </p:ext>
            </p:extLst>
          </p:nvPr>
        </p:nvGraphicFramePr>
        <p:xfrm>
          <a:off x="1477266" y="1530095"/>
          <a:ext cx="9404834" cy="4288740"/>
        </p:xfrm>
        <a:graphic>
          <a:graphicData uri="http://schemas.openxmlformats.org/drawingml/2006/table">
            <a:tbl>
              <a:tblPr/>
              <a:tblGrid>
                <a:gridCol w="4339334"/>
                <a:gridCol w="684000"/>
                <a:gridCol w="4381500"/>
              </a:tblGrid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操纵符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Palatino Linotype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2F8C"/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Palatino Linotype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2F8C"/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功能描述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Palatino Linotype" pitchFamily="18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2F8C"/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noshowpoint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复位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howpoint</a:t>
                      </a: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noshowpos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复位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howpos</a:t>
                      </a: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noskipws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复位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kipws</a:t>
                      </a: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nounitbuf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复位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unitbuf</a:t>
                      </a: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nouppercase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复位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uppercase</a:t>
                      </a: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ct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八进制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right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右对齐，左边多余部分使用填充字符填充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resetiosflag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os_base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fmtflags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 mask)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复位格式标志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scientific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使用科学计数法表示浮点数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etbase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n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 base)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整数的基（进制），可能为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8</a:t>
                      </a: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10</a:t>
                      </a: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或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16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etfill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basic_ios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char_type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 c)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填充字符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2768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预定义操纵符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4738359"/>
              </p:ext>
            </p:extLst>
          </p:nvPr>
        </p:nvGraphicFramePr>
        <p:xfrm>
          <a:off x="1477266" y="1530095"/>
          <a:ext cx="9178142" cy="4183550"/>
        </p:xfrm>
        <a:graphic>
          <a:graphicData uri="http://schemas.openxmlformats.org/drawingml/2006/table">
            <a:tbl>
              <a:tblPr/>
              <a:tblGrid>
                <a:gridCol w="2840135"/>
                <a:gridCol w="756000"/>
                <a:gridCol w="5582007"/>
              </a:tblGrid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操纵符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2F8C"/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2F8C"/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功能描述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2F8C"/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etiosflag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b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</a:b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os_base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fmtflag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 mask)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格式标志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etprecision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n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 n)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数值精度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etw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n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 n)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/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最小字段宽度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howbase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输出整数前缀，十六进制前添加“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0x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”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::showpoint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浮点数输出时强制显示小数点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howpos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非负整数显示正号标志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::skipws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设置忽略空格标志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unitbuf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每次格式化操作后都刷新流缓冲区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::uppercase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O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数值格式化输出时使用大写字母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57395"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st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::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ws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I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71438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A2F8C"/>
                          </a:solidFill>
                          <a:effectLst/>
                          <a:latin typeface="Arial Narrow" panose="020B0606020202030204" pitchFamily="34" charset="0"/>
                          <a:ea typeface="黑体" pitchFamily="49" charset="-122"/>
                        </a:rPr>
                        <a:t>忽略空格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A2F8C"/>
                        </a:solidFill>
                        <a:effectLst/>
                        <a:latin typeface="Arial Narrow" panose="020B0606020202030204" pitchFamily="34" charset="0"/>
                        <a:ea typeface="华文楷体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8914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442631"/>
            <a:ext cx="8581134" cy="437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特性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保存在外部存储设备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命周期可能远远超过创建它的程序本身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操作：读、写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文件指针，该指针代表文件的当前访问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老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使用文件句柄（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ndl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或文件描述符（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 descriptor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表示某个打开的文件数据对象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流的使用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文件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“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tream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定格式重载类的流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流对象，输入输出</a:t>
            </a:r>
          </a:p>
        </p:txBody>
      </p:sp>
    </p:spTree>
    <p:extLst>
      <p:ext uri="{BB962C8B-B14F-4D97-AF65-F5344CB8AC3E}">
        <p14:creationId xmlns:p14="http://schemas.microsoft.com/office/powerpoint/2010/main" val="2071561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442631"/>
            <a:ext cx="8581134" cy="4228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打开模式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app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每次插入都定位到文件流的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尾部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binary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使用二进制而不是文本格式打开文件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in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流用于输入目的，允许提取，此为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strea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缺省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ou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流用于输出目的，允许插入，此为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strea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缺省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nc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若文件存在，清除文件内容，此为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strea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缺省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at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若文件存在，定位到文件尾部文件一般保存在外部存储设备上</a:t>
            </a:r>
          </a:p>
        </p:txBody>
      </p:sp>
    </p:spTree>
    <p:extLst>
      <p:ext uri="{BB962C8B-B14F-4D97-AF65-F5344CB8AC3E}">
        <p14:creationId xmlns:p14="http://schemas.microsoft.com/office/powerpoint/2010/main" val="3138397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状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558745"/>
            <a:ext cx="8581134" cy="39333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状态：表示操作成功或失败的状态信息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d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流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好无损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d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流已出现致命错误，一般无法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恢复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of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流结束时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流操作失败时设置，可能恢复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状态对流操作行为的影响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旦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状态存在错误，所有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都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现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d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时，输出操作立即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停止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d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时，输入操作立即停止</a:t>
            </a:r>
          </a:p>
        </p:txBody>
      </p:sp>
    </p:spTree>
    <p:extLst>
      <p:ext uri="{BB962C8B-B14F-4D97-AF65-F5344CB8AC3E}">
        <p14:creationId xmlns:p14="http://schemas.microsoft.com/office/powerpoint/2010/main" val="1415434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状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366204" y="1558745"/>
            <a:ext cx="9417910" cy="35512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状态测试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good()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没有出现任何错误时返回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of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置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of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时返回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fail()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置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时返回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bad()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置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dbi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时返回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operator !()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与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fail()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operator void*()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fail()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真时返回空指针，否则非空</a:t>
            </a:r>
          </a:p>
        </p:txBody>
      </p:sp>
    </p:spTree>
    <p:extLst>
      <p:ext uri="{BB962C8B-B14F-4D97-AF65-F5344CB8AC3E}">
        <p14:creationId xmlns:p14="http://schemas.microsoft.com/office/powerpoint/2010/main" val="2827856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定位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257966"/>
            <a:ext cx="8581134" cy="4745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位置指针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指向下一次读写操作时的数据对象在流中的位置，该指针会随着输入输出操作而不断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化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向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：一个位置指针；双向流：两个位置指针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位置指针的获取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llp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获取当前的流位置指针（写指针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llg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获取当前的流位置指针（读指针）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位置指针的定位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p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将文件位置指针定位到某个特定位置，用于插入（输出）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g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将文件位置指针定位到某个特定位置，用于提取（输入）目的的定位</a:t>
            </a:r>
          </a:p>
        </p:txBody>
      </p:sp>
    </p:spTree>
    <p:extLst>
      <p:ext uri="{BB962C8B-B14F-4D97-AF65-F5344CB8AC3E}">
        <p14:creationId xmlns:p14="http://schemas.microsoft.com/office/powerpoint/2010/main" val="3549652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定位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649852"/>
            <a:ext cx="8581134" cy="3255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定位函数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p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ekg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版本：可以使用获取的位置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版本：第一个参数为偏移量；第二个参数为定位基准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位基准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beg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从流的开始位置开始计算偏移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cur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从当前位置开始计算偏移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_b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end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从流的结束位置开始计算偏移量</a:t>
            </a:r>
          </a:p>
        </p:txBody>
      </p:sp>
    </p:spTree>
    <p:extLst>
      <p:ext uri="{BB962C8B-B14F-4D97-AF65-F5344CB8AC3E}">
        <p14:creationId xmlns:p14="http://schemas.microsoft.com/office/powerpoint/2010/main" val="3366290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输入输出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809616"/>
            <a:ext cx="962678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~/CPP/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data.txt" );</a:t>
            </a:r>
          </a:p>
          <a:p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s.open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"~/CPP/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data.txt"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oint2D pt2d( 1, 2 ); 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oint3D pt3d( 3, 4, 5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pt2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pt3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s.clo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 </a:t>
            </a:r>
          </a:p>
        </p:txBody>
      </p:sp>
      <p:sp>
        <p:nvSpPr>
          <p:cNvPr id="11" name="矩形 10"/>
          <p:cNvSpPr/>
          <p:nvPr/>
        </p:nvSpPr>
        <p:spPr>
          <a:xfrm>
            <a:off x="1568706" y="1311659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点对象输出到文件中</a:t>
            </a:r>
          </a:p>
        </p:txBody>
      </p:sp>
    </p:spTree>
    <p:extLst>
      <p:ext uri="{BB962C8B-B14F-4D97-AF65-F5344CB8AC3E}">
        <p14:creationId xmlns:p14="http://schemas.microsoft.com/office/powerpoint/2010/main" val="2755040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输入输出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994537"/>
            <a:ext cx="9626785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.h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fs( "~/CPP/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data.txt"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oint2D pt2d; 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oint3D pt3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s &gt;&gt; pt2d  &gt;&gt; pt3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s.clos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 </a:t>
            </a:r>
          </a:p>
        </p:txBody>
      </p:sp>
      <p:sp>
        <p:nvSpPr>
          <p:cNvPr id="11" name="矩形 10"/>
          <p:cNvSpPr/>
          <p:nvPr/>
        </p:nvSpPr>
        <p:spPr>
          <a:xfrm>
            <a:off x="1568706" y="1421287"/>
            <a:ext cx="8581134" cy="497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2D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3D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从文件中读取出来</a:t>
            </a:r>
          </a:p>
        </p:txBody>
      </p:sp>
    </p:spTree>
    <p:extLst>
      <p:ext uri="{BB962C8B-B14F-4D97-AF65-F5344CB8AC3E}">
        <p14:creationId xmlns:p14="http://schemas.microsoft.com/office/powerpoint/2010/main" val="3452004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568706" y="1517628"/>
            <a:ext cx="8581134" cy="39333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二：参数必须是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对象的常引用吗？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使用引用，但会产生对象拷贝动作，降低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率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是常引用，但无法限制函数内部对参数的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指针，但与常规数学公式使用方式不符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三：返回值必须是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对象吗？返回引用是否可行？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引用，但必须是全局对象或通过参数传递进去的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引用，不能引用函数内部的局部变量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议使用引用类型的返回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右操作数累加到左操作数上并返回左操作数时，此时应该重载加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，减赋、乘赋、除赋与余赋类似</a:t>
            </a:r>
          </a:p>
        </p:txBody>
      </p:sp>
    </p:spTree>
    <p:extLst>
      <p:ext uri="{BB962C8B-B14F-4D97-AF65-F5344CB8AC3E}">
        <p14:creationId xmlns:p14="http://schemas.microsoft.com/office/powerpoint/2010/main" val="3781921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输入输出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675223"/>
            <a:ext cx="9626785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Point2D : public Point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 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rien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lt;&lt;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int2D &amp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rien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gt;&gt;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is, Point2D &amp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Point3D : public Point2D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rien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lt;&lt;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int3D &amp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rien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gt;&gt;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is, Point3D &amp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811208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输入输出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435390"/>
            <a:ext cx="9626785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lt;&lt;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int2D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'('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x &lt;&lt; ','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y &lt;&lt; ')'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字符分析，确保文件非致命改动不影响数据读取</a:t>
            </a:r>
          </a:p>
          <a:p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gt;&gt;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is, Point2D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har _c;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[2] = {0, 0}, _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started = false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c =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.ge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_c != '\n' )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_c == '(' ){    _started = true;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lse if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digi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_c) ){    if( _started )    _a[_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_a[_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* 10 + _c - 48; 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lse if( _c == ',' ){   _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;  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lse if( _c == ')' ){    _started = false;   break;  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_c =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.ge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x = _a[0],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y = _a[1];    return is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92275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输入输出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23569" y="1435390"/>
            <a:ext cx="9626785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lt;&lt;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int3D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'('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x &lt;&lt; ','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y &lt;&lt; ','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z &lt;&lt; ')'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字符分析，确保文件非致命改动不影响数据读取</a:t>
            </a:r>
          </a:p>
          <a:p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operator&gt;&gt;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is, Point3D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har _c;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[3] = {0, 0, 0}, _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started = false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_c =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.ge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_c != '\n' )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_c == '(' ){    _started = true;  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lse if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digi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_c) ){    if( _started )    _a[_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_a[_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* 10 + _c - 48;  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lse if( _c == ',' ){    _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;  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lse if( _c == ')' ){    _started = false;    break;  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_c =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.ge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x = _a[0],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y = _a[1],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_z = _a[2];    return is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5096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持久化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765966"/>
            <a:ext cx="8581134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：将数据保存在外部文件中，在程序运行时装入内存，在程序结束时重新写回文件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题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述编程任务。存在一个数据结构，需要将其数据流入流出。为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程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率，只在必要时进行数据持久化，即仅当内存中的数据发生变化时才写入文件。如何实现？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：（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需要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内存数据的来源和目的地对数据持久化的影响。（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使用下一章将要讨论的动态型式转换技术，实现效果更佳。</a:t>
            </a:r>
            <a:endParaRPr lang="en-US" altLang="zh-CN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4109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符重载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37044"/>
            <a:ext cx="8581134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哪些操作符可以重载？</a:t>
            </a:r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操作符：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: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*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#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id</a:t>
            </a:r>
            <a:r>
              <a:rPr lang="en-US" altLang="zh-CN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都可重载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重载原则</a:t>
            </a:r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已有的操作符，不能创建新的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是函数，重载遵循函数重载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操作符不能改变优先级与结合性，也不能改变操作数个数及语法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操作符不能改变其用于内部类型对象的含义，它只能和用户自定义类型的对象一起使用，或者用于用户自定义类型的对象和内部类型的对象混合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操作符在功能上应与原有功能一致，即保持一致的语义</a:t>
            </a:r>
          </a:p>
        </p:txBody>
      </p:sp>
    </p:spTree>
    <p:extLst>
      <p:ext uri="{BB962C8B-B14F-4D97-AF65-F5344CB8AC3E}">
        <p14:creationId xmlns:p14="http://schemas.microsoft.com/office/powerpoint/2010/main" val="4042756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符重载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37044"/>
            <a:ext cx="8581134" cy="447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重载的类型：成员函数或友元函数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类的成员函数：少一个参数（隐含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表示二元表达式的左参数或一元表达式的参数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类的友元函数：没有隐含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is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函数与友元函数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常用操作符（关系操作符、逻辑操作符、流操作符）重载为友元函数，涉及对象特殊运算的操作符重载为成员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目操作符重载为成员函数，双目操作符重载为友元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目操作符不能重载为友元函数：“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“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&gt;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操作符只能重载为成员函数</a:t>
            </a:r>
          </a:p>
        </p:txBody>
      </p:sp>
    </p:spTree>
    <p:extLst>
      <p:ext uri="{BB962C8B-B14F-4D97-AF65-F5344CB8AC3E}">
        <p14:creationId xmlns:p14="http://schemas.microsoft.com/office/powerpoint/2010/main" val="3999302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符重载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845044"/>
            <a:ext cx="8581134" cy="2320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的操作符参数：一般采用引用形式，主要与数学运算协调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a(1,2), b(3,4), c;   c = a + b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定义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Couple::operator+(Couple*, Couple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) { …… }</a:t>
            </a: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调用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ple a(1,2), b(3,4), c;   c = &amp;a + &amp;b;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3858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符重载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37044"/>
            <a:ext cx="8581134" cy="4635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重载的函数原型列表（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荐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通四则运算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+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-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*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/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%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*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 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量运算，如果</a:t>
            </a:r>
            <a:r>
              <a:rPr lang="zh-CN" altLang="en-US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*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量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，如果</a:t>
            </a:r>
            <a:r>
              <a:rPr lang="zh-CN" altLang="en-US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操作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perator ==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 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perator !=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perator &lt;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perator &lt;=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perator &gt;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perator &gt;=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</p:txBody>
      </p:sp>
    </p:spTree>
    <p:extLst>
      <p:ext uri="{BB962C8B-B14F-4D97-AF65-F5344CB8AC3E}">
        <p14:creationId xmlns:p14="http://schemas.microsoft.com/office/powerpoint/2010/main" val="3916723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符重载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92427"/>
            <a:ext cx="8581134" cy="4302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重载的函数原型列表（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荐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操作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perator || (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perator &amp;&amp; (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::operator ! ( );</a:t>
            </a: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负操作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+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		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- (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	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增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减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A::operator ++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	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递增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++ 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递增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A::operator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();	//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减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-- 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减</a:t>
            </a:r>
          </a:p>
        </p:txBody>
      </p:sp>
    </p:spTree>
    <p:extLst>
      <p:ext uri="{BB962C8B-B14F-4D97-AF65-F5344CB8AC3E}">
        <p14:creationId xmlns:p14="http://schemas.microsoft.com/office/powerpoint/2010/main" val="329661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符重载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92427"/>
            <a:ext cx="8581134" cy="437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重载的函数原型列表（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荐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|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    //  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&amp;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//  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operator ^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lh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    //  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异</a:t>
            </a:r>
            <a:r>
              <a:rPr lang="zh-CN" altLang="en-US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&lt;&lt;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 </a:t>
            </a:r>
            <a:r>
              <a:rPr lang="zh-CN" altLang="en-US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移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&gt;&gt; 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	//  </a:t>
            </a:r>
            <a:r>
              <a:rPr lang="zh-CN" altLang="en-US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移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~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		//  </a:t>
            </a:r>
            <a:r>
              <a:rPr lang="zh-CN" altLang="en-US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反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管理操作符：全局或成员函数均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 operator new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_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ize )  throw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d_alloc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 operator new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_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ize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hrow_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 throw(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 operator new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_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ize, void * base )  throw( ); </a:t>
            </a:r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  operator new[]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_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ize )  throw(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d_alloc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rator delete( void * p 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rator delete []( void * p );</a:t>
            </a:r>
          </a:p>
        </p:txBody>
      </p:sp>
    </p:spTree>
    <p:extLst>
      <p:ext uri="{BB962C8B-B14F-4D97-AF65-F5344CB8AC3E}">
        <p14:creationId xmlns:p14="http://schemas.microsoft.com/office/powerpoint/2010/main" val="200587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568706" y="1517628"/>
            <a:ext cx="8581134" cy="319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四：四则运算符必须重载为成员函数吗？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可以重载为类的友元函数或普通函数。注意：普通函数无法访问类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私有成员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议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为友元函数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载为友元函数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显式具有双操作数，且格式一致；操作不局限于当前对象本身，且不要求左操作数必须为本类的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劣势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显式具有双操作数，不能省略左操作数</a:t>
            </a:r>
          </a:p>
        </p:txBody>
      </p:sp>
    </p:spTree>
    <p:extLst>
      <p:ext uri="{BB962C8B-B14F-4D97-AF65-F5344CB8AC3E}">
        <p14:creationId xmlns:p14="http://schemas.microsoft.com/office/powerpoint/2010/main" val="1005390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符重载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92427"/>
            <a:ext cx="8581134" cy="4505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重载的函数原型列表（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荐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操作符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= (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= ( A &amp;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+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-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 </a:t>
            </a:r>
            <a:endParaRPr lang="en-US" altLang="zh-CN" sz="15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*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/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%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&amp;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|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^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&lt;&lt;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marL="742950" lvl="1" indent="-285750">
              <a:lnSpc>
                <a:spcPct val="120000"/>
              </a:lnSpc>
              <a:buFontTx/>
              <a:buChar char="-"/>
            </a:pP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 operator &gt;&gt;= 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;</a:t>
            </a:r>
          </a:p>
        </p:txBody>
      </p:sp>
    </p:spTree>
    <p:extLst>
      <p:ext uri="{BB962C8B-B14F-4D97-AF65-F5344CB8AC3E}">
        <p14:creationId xmlns:p14="http://schemas.microsoft.com/office/powerpoint/2010/main" val="1325511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符重载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92427"/>
            <a:ext cx="8581134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重载的函数原型列表（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荐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标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&amp;  A::operator [] 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 &amp;  A::operator [] 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  </a:t>
            </a:r>
            <a:r>
              <a:rPr lang="en-US" altLang="zh-CN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调用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 A::operator () ( …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  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转换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char * ()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)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::operator double ()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逗号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2  operator , ( T1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T2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 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议重载</a:t>
            </a:r>
          </a:p>
        </p:txBody>
      </p:sp>
    </p:spTree>
    <p:extLst>
      <p:ext uri="{BB962C8B-B14F-4D97-AF65-F5344CB8AC3E}">
        <p14:creationId xmlns:p14="http://schemas.microsoft.com/office/powerpoint/2010/main" val="3265207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符重载总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392427"/>
            <a:ext cx="8581134" cy="4745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重载的函数原型列表（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荐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与选员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*  A::operator &amp; ( ); 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址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&amp;  A::operator * ( );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//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领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 A::operator * ( )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领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*  A::operator -&gt; ( ); 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员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 *  A::operator -&gt; ( )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员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&amp;  A::operator -&gt;* ( … );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员操作符，指向类成员的指针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操作符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 operator &lt;&lt; 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&amp; a );</a:t>
            </a:r>
          </a:p>
          <a:p>
            <a:pPr marL="800100" lvl="1" indent="-342900">
              <a:lnSpc>
                <a:spcPct val="120000"/>
              </a:lnSpc>
              <a:buFontTx/>
              <a:buChar char="-"/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 operator &gt;&gt; 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tream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is, A &amp; a );</a:t>
            </a:r>
          </a:p>
          <a:p>
            <a:pPr marL="342900" indent="-342900">
              <a:lnSpc>
                <a:spcPct val="120000"/>
              </a:lnSpc>
              <a:buFontTx/>
              <a:buChar char="-"/>
            </a:pPr>
            <a:endParaRPr lang="en-US" altLang="zh-CN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Tx/>
              <a:buChar char="-"/>
            </a:pPr>
            <a:endParaRPr lang="en-US" altLang="zh-CN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185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实践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701894" y="1994537"/>
            <a:ext cx="8581134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1 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面向对象技术完成习题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为有理数类重载必要的操作符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2  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可以被重载。研究存储管理技术，重载这两个操作符以实现程序独有的动态存储管理策略。</a:t>
            </a:r>
          </a:p>
        </p:txBody>
      </p:sp>
    </p:spTree>
    <p:extLst>
      <p:ext uri="{BB962C8B-B14F-4D97-AF65-F5344CB8AC3E}">
        <p14:creationId xmlns:p14="http://schemas.microsoft.com/office/powerpoint/2010/main" val="1250505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1181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则运算符重载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795745"/>
            <a:ext cx="9000888" cy="330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 Couple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: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ouple(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= 0,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 = 0 ) : _a(a), _b(b) { }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Couple operator+( 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1, 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2 );</a:t>
            </a:r>
          </a:p>
          <a:p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riend Couple operator*( 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1, 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2 );</a:t>
            </a:r>
          </a:p>
          <a:p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riend Couple operator*(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, 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k );</a:t>
            </a:r>
          </a:p>
          <a:p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riend Couple operator*( 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amp; k, </a:t>
            </a:r>
            <a:r>
              <a:rPr lang="en-US" altLang="zh-CN" sz="19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uple &amp; c );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: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9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_a, _b;</a:t>
            </a:r>
          </a:p>
          <a:p>
            <a:r>
              <a:rPr lang="en-US" altLang="zh-CN" sz="19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780772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97</TotalTime>
  <Words>7930</Words>
  <Application>Microsoft Office PowerPoint</Application>
  <PresentationFormat>自定义</PresentationFormat>
  <Paragraphs>1144</Paragraphs>
  <Slides>8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3</vt:i4>
      </vt:variant>
    </vt:vector>
  </HeadingPairs>
  <TitlesOfParts>
    <vt:vector size="85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q</cp:lastModifiedBy>
  <cp:revision>214</cp:revision>
  <dcterms:created xsi:type="dcterms:W3CDTF">2015-06-24T00:43:17Z</dcterms:created>
  <dcterms:modified xsi:type="dcterms:W3CDTF">2021-09-01T13:17:44Z</dcterms:modified>
</cp:coreProperties>
</file>